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55D78" w:rsidRPr="007A343B" w14:paraId="1A542BFE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720EE2" w14:textId="77777777" w:rsidR="00755D78" w:rsidRPr="007A343B" w:rsidRDefault="00755D78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bookmarkStart w:id="0" w:name="_GoBack"/>
            <w:bookmarkEnd w:id="0"/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B1A6AD" w14:textId="77777777" w:rsidR="00755D78" w:rsidRPr="007A343B" w:rsidRDefault="00755D78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55D78" w:rsidRPr="007A343B" w14:paraId="58C09219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286D64" w14:textId="77777777" w:rsidR="00755D78" w:rsidRPr="007A343B" w:rsidRDefault="00755D78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F95F0E" w14:textId="77777777" w:rsidR="00755D78" w:rsidRPr="007A343B" w:rsidRDefault="00755D78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 xml:space="preserve">Dirección de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Fitozoogenética y Recursos Nativos</w:t>
            </w: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 xml:space="preserve"> del Viceministerio de Sanidad Agropecuaria y Regulaciones.</w:t>
            </w:r>
          </w:p>
        </w:tc>
      </w:tr>
      <w:tr w:rsidR="00755D78" w:rsidRPr="007A343B" w14:paraId="02C3E784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B1A637" w14:textId="77777777" w:rsidR="00755D78" w:rsidRPr="007A343B" w:rsidRDefault="00755D78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4283B8" w14:textId="05D64382" w:rsidR="00755D78" w:rsidRPr="004D51BA" w:rsidRDefault="00755D78" w:rsidP="0018422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Certificado de registro de comercializador de insumos agrícolas de uso permitido en la agricultura orgánica</w:t>
            </w:r>
          </w:p>
        </w:tc>
      </w:tr>
    </w:tbl>
    <w:p w14:paraId="309552E0" w14:textId="77777777" w:rsidR="00755D78" w:rsidRDefault="00755D78" w:rsidP="00755D78">
      <w:pPr>
        <w:spacing w:after="0" w:line="240" w:lineRule="auto"/>
        <w:jc w:val="both"/>
      </w:pPr>
    </w:p>
    <w:p w14:paraId="6B991D63" w14:textId="77777777" w:rsidR="00755D78" w:rsidRDefault="00755D78" w:rsidP="00755D78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10FCBDB9" w14:textId="6ACA126D" w:rsidR="002F42F8" w:rsidRPr="00075D7F" w:rsidRDefault="002F42F8" w:rsidP="002F42F8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2F42F8" w:rsidRPr="00075D7F" w14:paraId="52BF2E90" w14:textId="77777777" w:rsidTr="004A1D66">
        <w:tc>
          <w:tcPr>
            <w:tcW w:w="0" w:type="auto"/>
          </w:tcPr>
          <w:p w14:paraId="2D2A1323" w14:textId="77777777" w:rsidR="002F42F8" w:rsidRPr="00075D7F" w:rsidRDefault="002F42F8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22CE2B5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4F020E0C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1CE1C977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CERTIFICADO DE REGISTRO DE COMERCIALIZADOR DE INSUMOS AGRICOLAS DE USO PERMITIDO EN LA AGRICULTURA ORGANICA </w:t>
            </w:r>
          </w:p>
          <w:p w14:paraId="1CFA8B50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2F42F8" w:rsidRPr="00075D7F" w14:paraId="327EE1BA" w14:textId="77777777" w:rsidTr="004A1D66">
        <w:tc>
          <w:tcPr>
            <w:tcW w:w="0" w:type="auto"/>
          </w:tcPr>
          <w:p w14:paraId="0B6A347D" w14:textId="77777777" w:rsidR="002F42F8" w:rsidRPr="00075D7F" w:rsidRDefault="002F42F8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46C61A7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CEAE6A9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</w:rPr>
              <w:t>Describir la normativa legal de los procedimientos</w:t>
            </w:r>
            <w:r w:rsidRPr="00075D7F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6A9FB490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0BDEE9FB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hAnsi="Arial" w:cs="Arial"/>
                <w:lang w:val="es-MX"/>
              </w:rPr>
              <w:t>Reglamento Técnico Centroamericano 67-06.74:16, “</w:t>
            </w:r>
            <w:r w:rsidRPr="00075D7F">
              <w:rPr>
                <w:rFonts w:ascii="Arial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075D7F">
              <w:rPr>
                <w:rFonts w:ascii="Arial" w:hAnsi="Arial" w:cs="Arial"/>
              </w:rPr>
              <w:t xml:space="preserve">el cual fue aprobado según la Resolución COMIECO 411-2019 de fecha 25 de abril </w:t>
            </w:r>
            <w:r w:rsidRPr="00075D7F">
              <w:rPr>
                <w:rFonts w:ascii="Arial" w:hAnsi="Arial" w:cs="Arial"/>
                <w:lang w:val="es-MX"/>
              </w:rPr>
              <w:t xml:space="preserve"> del 2019</w:t>
            </w:r>
            <w:r w:rsidRPr="00075D7F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01C30AB8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2F42F8" w:rsidRPr="00075D7F" w14:paraId="5B3D3C20" w14:textId="77777777" w:rsidTr="004A1D66">
        <w:tc>
          <w:tcPr>
            <w:tcW w:w="0" w:type="auto"/>
          </w:tcPr>
          <w:p w14:paraId="26F3B614" w14:textId="43BFE01A" w:rsidR="002F42F8" w:rsidRPr="00075D7F" w:rsidRDefault="0028113D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6E9CD72F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11F80F94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747A4AA6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128EB0C1" w14:textId="77777777" w:rsidR="002F42F8" w:rsidRPr="00075D7F" w:rsidRDefault="002F42F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071F85B4" w14:textId="77777777" w:rsidR="002F42F8" w:rsidRPr="00075D7F" w:rsidRDefault="002F42F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5F58F699" w14:textId="77777777" w:rsidR="002F42F8" w:rsidRPr="00075D7F" w:rsidRDefault="002F42F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72F92BDD" w14:textId="77777777" w:rsidR="002F42F8" w:rsidRPr="00075D7F" w:rsidRDefault="002F42F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5C14A6C8" w14:textId="77777777" w:rsidR="002F42F8" w:rsidRPr="00075D7F" w:rsidRDefault="002F42F8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1F4F3D45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DEE4826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F42F8" w:rsidRPr="00075D7F" w14:paraId="6430AABA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52A99A" w14:textId="100B01F9" w:rsidR="002F42F8" w:rsidRPr="00075D7F" w:rsidRDefault="00623E67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2F42F8" w:rsidRPr="00075D7F">
                    <w:rPr>
                      <w:rFonts w:ascii="Arial" w:hAnsi="Arial" w:cs="Arial"/>
                      <w:b/>
                      <w:bCs/>
                    </w:rPr>
                    <w:t>iseño Actual</w:t>
                  </w:r>
                </w:p>
                <w:p w14:paraId="734163F1" w14:textId="77777777" w:rsidR="002F42F8" w:rsidRPr="00075D7F" w:rsidRDefault="002F42F8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A3FD14" w14:textId="5BCBA32C" w:rsidR="002F42F8" w:rsidRPr="00075D7F" w:rsidRDefault="00623E67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2F42F8" w:rsidRPr="00075D7F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2F42F8" w:rsidRPr="00075D7F" w14:paraId="49C2F0B7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27FD5" w14:textId="408A7C5D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l acta de la constitución legal de la identidad</w:t>
                  </w:r>
                </w:p>
                <w:p w14:paraId="72BED52F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 patente de comercio y/o sociedad si aplica</w:t>
                  </w:r>
                </w:p>
                <w:p w14:paraId="1E055EDE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l nombramiento del representante legal vigente</w:t>
                  </w:r>
                </w:p>
                <w:p w14:paraId="4F15289D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79C3F130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lastRenderedPageBreak/>
                    <w:t>Fotocopia completa del DPI del representante legal</w:t>
                  </w:r>
                </w:p>
                <w:p w14:paraId="6D08BCB0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Hoja de seguridad del insumo (s) comercial</w:t>
                  </w:r>
                </w:p>
                <w:p w14:paraId="033BAEB1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  <w:lang w:val="es-AR"/>
                    </w:rPr>
                    <w:t xml:space="preserve">Ficha técnica de insumo(s) comercial: Detalle de la composición, la naturaleza y función de los constituyentes del insumo comercial (en particular el principio activo y sus co-formulantes). </w:t>
                  </w:r>
                </w:p>
                <w:p w14:paraId="23A96E6E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  <w:lang w:val="es-AR"/>
                    </w:rPr>
                    <w:t>Fotocopia del Certificado emitido por Agencia Certificadora</w:t>
                  </w:r>
                </w:p>
                <w:p w14:paraId="35FE394C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l croquis de la unidad de producción</w:t>
                  </w:r>
                </w:p>
                <w:p w14:paraId="74E8E017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Presentar boleta de pago por el servicio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4E9B723" w14:textId="70E5A143" w:rsidR="002F42F8" w:rsidRPr="00623E67" w:rsidRDefault="002F42F8" w:rsidP="00363F87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lastRenderedPageBreak/>
                    <w:t>Fotocopia del acta de la constitución legal de la identidad</w:t>
                  </w:r>
                  <w:r w:rsidR="00623E67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623E67" w:rsidRPr="00623E67">
                    <w:rPr>
                      <w:rFonts w:ascii="Arial" w:hAnsi="Arial" w:cs="Arial"/>
                      <w:b/>
                    </w:rPr>
                    <w:t xml:space="preserve">(Si </w:t>
                  </w:r>
                  <w:r w:rsidR="00623E67" w:rsidRPr="00515221">
                    <w:rPr>
                      <w:rFonts w:ascii="Arial" w:hAnsi="Arial" w:cs="Arial"/>
                      <w:b/>
                      <w:bCs/>
                      <w:lang w:val="es-AR"/>
                    </w:rPr>
                    <w:t>hubiese</w:t>
                  </w:r>
                  <w:r w:rsidR="00623E67" w:rsidRPr="00623E67">
                    <w:rPr>
                      <w:rFonts w:ascii="Arial" w:hAnsi="Arial" w:cs="Arial"/>
                      <w:b/>
                    </w:rPr>
                    <w:t xml:space="preserve"> algún cambio).</w:t>
                  </w:r>
                </w:p>
                <w:p w14:paraId="35237908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 patente de comercio y/o sociedad si aplica</w:t>
                  </w:r>
                </w:p>
                <w:p w14:paraId="2CE6EE0A" w14:textId="204280C9" w:rsidR="002F42F8" w:rsidRPr="00623E67" w:rsidRDefault="002F42F8" w:rsidP="00363F87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 xml:space="preserve">Fotocopia del nombramiento del representante legal </w:t>
                  </w:r>
                  <w:r w:rsidRPr="00363F87">
                    <w:rPr>
                      <w:rFonts w:ascii="Arial" w:hAnsi="Arial" w:cs="Arial"/>
                      <w:bCs/>
                      <w:lang w:val="es-AR"/>
                    </w:rPr>
                    <w:t>vigente</w:t>
                  </w:r>
                  <w:r w:rsidR="00623E67" w:rsidRPr="00623E67">
                    <w:rPr>
                      <w:rFonts w:ascii="Arial" w:hAnsi="Arial" w:cs="Arial"/>
                      <w:b/>
                    </w:rPr>
                    <w:t>. (Si hubiese algún cambio).</w:t>
                  </w:r>
                </w:p>
                <w:p w14:paraId="3246D013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61A92598" w14:textId="676D0490" w:rsidR="002F42F8" w:rsidRPr="00623E67" w:rsidRDefault="002F42F8" w:rsidP="00363F87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lastRenderedPageBreak/>
                    <w:t xml:space="preserve">Fotocopia completa del DPI del </w:t>
                  </w:r>
                  <w:r w:rsidRPr="00363F87">
                    <w:rPr>
                      <w:rFonts w:ascii="Arial" w:hAnsi="Arial" w:cs="Arial"/>
                      <w:bCs/>
                      <w:lang w:val="es-AR"/>
                    </w:rPr>
                    <w:t>representante</w:t>
                  </w:r>
                  <w:r w:rsidRPr="00755D78">
                    <w:rPr>
                      <w:rFonts w:ascii="Arial" w:hAnsi="Arial" w:cs="Arial"/>
                      <w:bCs/>
                    </w:rPr>
                    <w:t xml:space="preserve"> legal</w:t>
                  </w:r>
                  <w:r w:rsidR="00623E67">
                    <w:rPr>
                      <w:rFonts w:ascii="Arial" w:hAnsi="Arial" w:cs="Arial"/>
                      <w:bCs/>
                    </w:rPr>
                    <w:t xml:space="preserve">. </w:t>
                  </w:r>
                  <w:r w:rsidR="00623E67" w:rsidRPr="00623E67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31141701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Hoja de seguridad del insumo (s) comercial</w:t>
                  </w:r>
                </w:p>
                <w:p w14:paraId="6AC35295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  <w:lang w:val="es-AR"/>
                    </w:rPr>
                    <w:t>Ficha técnica de insumo(s) comercial: Detalle de la composición, la naturaleza y función de los constituyentes del insumo comercial (en particular el principio activo y sus co-formulantes).</w:t>
                  </w:r>
                </w:p>
                <w:p w14:paraId="62441A6F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  <w:lang w:val="es-AR"/>
                    </w:rPr>
                    <w:t>Fotocopia del Certificado emitido por Agencia Certificadora</w:t>
                  </w:r>
                </w:p>
                <w:p w14:paraId="69B6FB46" w14:textId="77777777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>Fotocopia del croquis de la unidad de producción</w:t>
                  </w:r>
                </w:p>
                <w:p w14:paraId="2BD29C4D" w14:textId="235982AC" w:rsidR="002F42F8" w:rsidRPr="00755D78" w:rsidRDefault="002F42F8" w:rsidP="00755D78">
                  <w:pPr>
                    <w:pStyle w:val="Prrafodelista"/>
                    <w:numPr>
                      <w:ilvl w:val="0"/>
                      <w:numId w:val="1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sz w:val="16"/>
                      <w:szCs w:val="16"/>
                    </w:rPr>
                  </w:pPr>
                  <w:r w:rsidRPr="00755D78">
                    <w:rPr>
                      <w:rFonts w:ascii="Arial" w:hAnsi="Arial" w:cs="Arial"/>
                      <w:bCs/>
                    </w:rPr>
                    <w:t xml:space="preserve">Presentar boleta </w:t>
                  </w:r>
                  <w:r w:rsidR="00363F87">
                    <w:rPr>
                      <w:rFonts w:ascii="Arial" w:hAnsi="Arial" w:cs="Arial"/>
                      <w:bCs/>
                    </w:rPr>
                    <w:t>por servicio.</w:t>
                  </w:r>
                </w:p>
              </w:tc>
            </w:tr>
            <w:tr w:rsidR="00F77943" w:rsidRPr="00623E67" w14:paraId="058519C7" w14:textId="77777777" w:rsidTr="00623E67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32AD14" w14:textId="4F2CC40D" w:rsidR="00F77943" w:rsidRPr="00F77943" w:rsidRDefault="00F77943" w:rsidP="00623E67">
                  <w:pPr>
                    <w:pStyle w:val="Prrafodelista"/>
                    <w:tabs>
                      <w:tab w:val="left" w:pos="2565"/>
                    </w:tabs>
                    <w:rPr>
                      <w:rFonts w:ascii="Arial" w:hAnsi="Arial" w:cs="Arial"/>
                      <w:b/>
                    </w:rPr>
                  </w:pPr>
                  <w:r w:rsidRPr="00F77943">
                    <w:rPr>
                      <w:rFonts w:ascii="Arial" w:hAnsi="Arial" w:cs="Arial"/>
                      <w:b/>
                    </w:rPr>
                    <w:lastRenderedPageBreak/>
                    <w:t>Diseño actual</w:t>
                  </w:r>
                  <w:r w:rsidR="00623E67">
                    <w:rPr>
                      <w:rFonts w:ascii="Arial" w:hAnsi="Arial" w:cs="Arial"/>
                      <w:b/>
                    </w:rPr>
                    <w:tab/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6226CCA1" w14:textId="5B12124C" w:rsidR="00F77943" w:rsidRPr="00623E67" w:rsidRDefault="00623E67" w:rsidP="00623E67">
                  <w:pPr>
                    <w:pStyle w:val="Prrafodelista"/>
                    <w:tabs>
                      <w:tab w:val="left" w:pos="2565"/>
                    </w:tabs>
                    <w:jc w:val="center"/>
                    <w:rPr>
                      <w:rFonts w:ascii="Arial" w:hAnsi="Arial" w:cs="Arial"/>
                      <w:b/>
                    </w:rPr>
                  </w:pPr>
                  <w:r w:rsidRPr="00623E67">
                    <w:rPr>
                      <w:rFonts w:ascii="Arial" w:hAnsi="Arial" w:cs="Arial"/>
                      <w:b/>
                    </w:rPr>
                    <w:t>Diseño propuesto</w:t>
                  </w:r>
                </w:p>
              </w:tc>
            </w:tr>
            <w:tr w:rsidR="002F42F8" w:rsidRPr="00075D7F" w14:paraId="7C5E7353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2F42F8" w:rsidRPr="00075D7F" w14:paraId="1B110684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69985E7" w14:textId="77777777" w:rsidR="002F42F8" w:rsidRPr="00075D7F" w:rsidRDefault="002F42F8" w:rsidP="002F42F8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075D7F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 de Solicitud de Autorización de la emisión de certificado orgánico, comercializador de insumos agrícolas de uso permitido en la agricultura orgánica (CIAUPAO nuevo)  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14, en el portal del MAGA </w:t>
                        </w:r>
                        <w:r w:rsidRPr="00075D7F">
                          <w:rPr>
                            <w:rFonts w:ascii="Arial" w:hAnsi="Arial" w:cs="Arial"/>
                            <w:b/>
                            <w:bCs/>
                            <w:color w:val="1F3864" w:themeColor="accent1" w:themeShade="80"/>
                            <w:lang w:val="es-ES_tradnl"/>
                          </w:rPr>
                          <w:t>https://visar.maga.gob.gt/</w:t>
                        </w:r>
                        <w:r w:rsidRPr="00075D7F">
                          <w:rPr>
                            <w:rFonts w:ascii="Arial" w:hAnsi="Arial" w:cs="Arial"/>
                            <w:bCs/>
                            <w:color w:val="1F3864" w:themeColor="accent1" w:themeShade="80"/>
                            <w:lang w:val="es-ES_tradnl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5AB2DE8F" w14:textId="77777777" w:rsidR="002F42F8" w:rsidRPr="00075D7F" w:rsidRDefault="002F42F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F42F8" w:rsidRPr="00075D7F" w14:paraId="4D251388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733C560" w14:textId="77777777" w:rsidR="002F42F8" w:rsidRPr="00075D7F" w:rsidRDefault="002F42F8" w:rsidP="002F42F8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1827E266" w14:textId="77777777" w:rsidR="002F42F8" w:rsidRPr="00075D7F" w:rsidRDefault="002F42F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F42F8" w:rsidRPr="00075D7F" w14:paraId="538AC4F8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26B3641" w14:textId="77777777" w:rsidR="002F42F8" w:rsidRPr="00075D7F" w:rsidRDefault="002F42F8" w:rsidP="004A1D6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060D1A08" w14:textId="77777777" w:rsidR="002F42F8" w:rsidRPr="00075D7F" w:rsidRDefault="002F42F8" w:rsidP="002F42F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3FAC6425" w14:textId="77777777" w:rsidR="002F42F8" w:rsidRPr="00075D7F" w:rsidRDefault="002F42F8" w:rsidP="004A1D6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2F42F8" w:rsidRPr="00075D7F" w14:paraId="717BF9A3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DB33CA8" w14:textId="77777777" w:rsidR="002F42F8" w:rsidRPr="00075D7F" w:rsidRDefault="002F42F8" w:rsidP="002F42F8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El Profesional Analista del Departamento de Agricultura Orgánica, verifica si el formulario con su expediente está completo elabora la a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utorización para la emisión del certificado de operador orgánico (CIAUPAO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, y esta es enviada al jefe del departamento o persona a cargo para su firma.</w:t>
                        </w:r>
                      </w:p>
                      <w:p w14:paraId="302AB55A" w14:textId="77777777" w:rsidR="002F42F8" w:rsidRPr="00075D7F" w:rsidRDefault="002F42F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F42F8" w:rsidRPr="00075D7F" w14:paraId="2DF9983F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C24C80B" w14:textId="77777777" w:rsidR="002F42F8" w:rsidRPr="00075D7F" w:rsidRDefault="002F42F8" w:rsidP="002F42F8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Jefe o Profesional de Apoyo del Departamento de Agricultura Orgánica, firma de Visto Bueno la </w:t>
                        </w:r>
                        <w:r w:rsidRPr="00075D7F">
                          <w:rPr>
                            <w:rFonts w:ascii="Arial" w:hAnsi="Arial" w:cs="Arial"/>
                          </w:rPr>
                          <w:t>Autorización para la emisión del certificado de operador orgánico (CIAUPAO)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6A1B2223" w14:textId="77777777" w:rsidR="002F42F8" w:rsidRPr="00075D7F" w:rsidRDefault="002F42F8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F42F8" w:rsidRPr="00075D7F" w14:paraId="028E6360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B526235" w14:textId="77777777" w:rsidR="002F42F8" w:rsidRPr="00075D7F" w:rsidRDefault="002F42F8" w:rsidP="002F42F8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El Profesional Analista del Departamento de Agricultura Orgánica entrega la 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Autorización para la emisión del certificado de operador orgánico (CIAUPAO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2B86FE5E" w14:textId="77777777" w:rsidR="002F42F8" w:rsidRPr="00075D7F" w:rsidRDefault="002F42F8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2F42F8" w:rsidRPr="00075D7F" w14:paraId="48DCD768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4D9213B" w14:textId="0680EEE3" w:rsidR="002F42F8" w:rsidRPr="00075D7F" w:rsidRDefault="002F42F8" w:rsidP="002F42F8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075D7F">
                          <w:rPr>
                            <w:rFonts w:ascii="Arial" w:hAnsi="Arial" w:cs="Arial"/>
                            <w:lang w:val="es-MX"/>
                          </w:rPr>
                          <w:lastRenderedPageBreak/>
                          <w:t>El</w:t>
                        </w:r>
                        <w:r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</w:t>
                        </w:r>
                        <w:r w:rsidR="00F77943" w:rsidRPr="003E6633">
                          <w:rPr>
                            <w:rFonts w:ascii="Arial" w:hAnsi="Arial" w:cs="Arial"/>
                            <w:bCs/>
                          </w:rPr>
                          <w:t>usuario completa formulario en el sistema informático y carga documentos requeridos.</w:t>
                        </w:r>
                      </w:p>
                    </w:tc>
                  </w:tr>
                  <w:tr w:rsidR="002F42F8" w:rsidRPr="00075D7F" w14:paraId="5E862F72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85E546C" w14:textId="0026ACA5" w:rsidR="00F77943" w:rsidRPr="00F77943" w:rsidRDefault="002F42F8" w:rsidP="00F77943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F77943">
                          <w:rPr>
                            <w:rFonts w:ascii="Arial" w:hAnsi="Arial" w:cs="Arial"/>
                            <w:color w:val="222222"/>
                          </w:rPr>
                          <w:t xml:space="preserve">El </w:t>
                        </w:r>
                        <w:r w:rsidR="00F77943" w:rsidRPr="00F77943">
                          <w:rPr>
                            <w:rFonts w:ascii="Arial" w:hAnsi="Arial" w:cs="Arial"/>
                            <w:bCs/>
                          </w:rPr>
                          <w:t xml:space="preserve">Profesional Analista recibe expediente en la bandeja y revisa. </w:t>
                        </w:r>
                      </w:p>
                      <w:p w14:paraId="05D9ABCC" w14:textId="77777777" w:rsidR="00F77943" w:rsidRPr="003E6633" w:rsidRDefault="00F77943" w:rsidP="00F7794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>Si: Sigue paso 3.</w:t>
                        </w:r>
                      </w:p>
                      <w:p w14:paraId="0AA06E8E" w14:textId="77777777" w:rsidR="00F77943" w:rsidRPr="003E6633" w:rsidRDefault="00F77943" w:rsidP="00F7794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No: Devuelve para  </w:t>
                        </w:r>
                      </w:p>
                      <w:p w14:paraId="47BDEEF7" w14:textId="77777777" w:rsidR="00F77943" w:rsidRDefault="00F77943" w:rsidP="00F77943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    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 correcciones y regresa a </w:t>
                        </w: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</w:t>
                        </w:r>
                      </w:p>
                      <w:p w14:paraId="5B409E1A" w14:textId="03A7FD86" w:rsidR="00F77943" w:rsidRPr="00075D7F" w:rsidRDefault="00F77943" w:rsidP="00F77943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>paso 1.</w:t>
                        </w:r>
                      </w:p>
                      <w:p w14:paraId="194A9D6D" w14:textId="7E7DB732" w:rsidR="002F42F8" w:rsidRPr="00075D7F" w:rsidRDefault="002F42F8" w:rsidP="004A1D6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F42F8" w:rsidRPr="00075D7F" w14:paraId="77387DDA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36E3D75" w14:textId="1AB980A0" w:rsidR="002F42F8" w:rsidRPr="00075D7F" w:rsidRDefault="00363F87" w:rsidP="00363F87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63F87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  <w:r w:rsidR="00F77943" w:rsidRPr="00F77943">
                          <w:rPr>
                            <w:rFonts w:ascii="Arial" w:hAnsi="Arial" w:cs="Arial"/>
                            <w:bCs/>
                          </w:rPr>
                          <w:t xml:space="preserve"> </w:t>
                        </w:r>
                      </w:p>
                    </w:tc>
                  </w:tr>
                  <w:tr w:rsidR="002F42F8" w:rsidRPr="00075D7F" w14:paraId="553F78CC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5CABBDC" w14:textId="77777777" w:rsidR="00F77943" w:rsidRPr="00F77943" w:rsidRDefault="002F42F8" w:rsidP="00F77943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F77943">
                          <w:rPr>
                            <w:rFonts w:ascii="Arial" w:hAnsi="Arial" w:cs="Arial"/>
                            <w:color w:val="222222"/>
                          </w:rPr>
                          <w:t xml:space="preserve">El </w:t>
                        </w:r>
                        <w:r w:rsidR="00F77943" w:rsidRPr="00F77943">
                          <w:rPr>
                            <w:rFonts w:ascii="Arial" w:hAnsi="Arial" w:cs="Arial"/>
                          </w:rPr>
                          <w:t xml:space="preserve">Jefe del Departamento de Agricultura Orgánica recibe Certificado en bandeja y revisa. </w:t>
                        </w:r>
                      </w:p>
                      <w:p w14:paraId="2D95CF39" w14:textId="77777777" w:rsidR="00F77943" w:rsidRPr="003E6633" w:rsidRDefault="00F77943" w:rsidP="00F77943">
                        <w:pPr>
                          <w:ind w:left="360"/>
                          <w:jc w:val="both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     </w:t>
                        </w:r>
                        <w:r w:rsidRPr="003E6633">
                          <w:rPr>
                            <w:rFonts w:ascii="Arial" w:hAnsi="Arial" w:cs="Arial"/>
                          </w:rPr>
                          <w:t xml:space="preserve"> Si: Sigue paso 3.  </w:t>
                        </w:r>
                      </w:p>
                      <w:p w14:paraId="673B918D" w14:textId="77777777" w:rsidR="00F77943" w:rsidRPr="003E6633" w:rsidRDefault="00F77943" w:rsidP="00F77943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No: Devuelve para   </w:t>
                        </w:r>
                      </w:p>
                      <w:p w14:paraId="4D4117EB" w14:textId="734BB1E0" w:rsidR="002F42F8" w:rsidRPr="00665E0C" w:rsidRDefault="00F77943" w:rsidP="00F77943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correcciones y regresa a </w:t>
                        </w:r>
                        <w:r>
                          <w:rPr>
                            <w:rFonts w:ascii="Arial" w:hAnsi="Arial" w:cs="Arial"/>
                          </w:rPr>
                          <w:t xml:space="preserve">  </w:t>
                        </w:r>
                        <w:r w:rsidRPr="003E6633">
                          <w:rPr>
                            <w:rFonts w:ascii="Arial" w:hAnsi="Arial" w:cs="Arial"/>
                          </w:rPr>
                          <w:t>paso 3.</w:t>
                        </w:r>
                      </w:p>
                    </w:tc>
                  </w:tr>
                  <w:tr w:rsidR="00F77943" w:rsidRPr="00075D7F" w14:paraId="3B63A877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16C1B64" w14:textId="02C5B817" w:rsidR="00F77943" w:rsidRPr="00F77943" w:rsidRDefault="00363F87" w:rsidP="00F77943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63F87">
                          <w:rPr>
                            <w:rFonts w:ascii="Arial" w:hAnsi="Arial" w:cs="Arial"/>
                            <w:bCs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F77943" w:rsidRPr="00075D7F" w14:paraId="3F394FEE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1F85748" w14:textId="77777777" w:rsidR="00F77943" w:rsidRPr="007B5290" w:rsidRDefault="00F77943" w:rsidP="00F77943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2F42F8" w:rsidRPr="00075D7F" w14:paraId="4003DEE7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F0A0F8F" w14:textId="77777777" w:rsidR="002F42F8" w:rsidRPr="00075D7F" w:rsidRDefault="002F42F8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77943">
                          <w:rPr>
                            <w:rFonts w:ascii="Arial" w:hAnsi="Arial" w:cs="Arial"/>
                            <w:b/>
                            <w:bCs/>
                            <w:color w:val="222222"/>
                          </w:rPr>
                          <w:t>TIEMP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1 a 2 días hábiles.</w:t>
                        </w:r>
                      </w:p>
                    </w:tc>
                  </w:tr>
                  <w:tr w:rsidR="002F42F8" w:rsidRPr="00075D7F" w14:paraId="48F596A5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F8B2ACB" w14:textId="77777777" w:rsidR="002F42F8" w:rsidRPr="00075D7F" w:rsidRDefault="002F42F8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77943">
                          <w:rPr>
                            <w:rFonts w:ascii="Arial" w:hAnsi="Arial" w:cs="Arial"/>
                            <w:b/>
                            <w:bCs/>
                            <w:color w:val="222222"/>
                          </w:rPr>
                          <w:t>COST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$ 37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0</w:t>
                        </w:r>
                      </w:p>
                    </w:tc>
                  </w:tr>
                  <w:tr w:rsidR="002F42F8" w:rsidRPr="00075D7F" w14:paraId="0FE8E3AC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0A11D2C" w14:textId="77777777" w:rsidR="002F42F8" w:rsidRPr="00075D7F" w:rsidRDefault="002F42F8" w:rsidP="004A1D66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77943">
                          <w:rPr>
                            <w:rFonts w:ascii="Arial" w:hAnsi="Arial" w:cs="Arial"/>
                            <w:b/>
                            <w:bCs/>
                            <w:lang w:eastAsia="es-GT"/>
                          </w:rPr>
                          <w:lastRenderedPageBreak/>
                          <w:t>Identificación de acciones interinstitucionales:</w:t>
                        </w:r>
                        <w:r w:rsidRPr="00075D7F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74730A48" w14:textId="77777777" w:rsidR="002F42F8" w:rsidRPr="00075D7F" w:rsidRDefault="002F42F8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4E7B2B11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6300503" w14:textId="77777777" w:rsidR="002F42F8" w:rsidRPr="00075D7F" w:rsidRDefault="002F42F8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D6B3CF3" w14:textId="77777777" w:rsidR="00575F64" w:rsidRDefault="00575F64" w:rsidP="002F42F8">
      <w:pPr>
        <w:rPr>
          <w:rFonts w:ascii="Arial" w:eastAsia="Times New Roman" w:hAnsi="Arial" w:cs="Arial"/>
          <w:b/>
          <w:sz w:val="24"/>
        </w:rPr>
      </w:pPr>
    </w:p>
    <w:p w14:paraId="330519AA" w14:textId="77777777" w:rsidR="0028113D" w:rsidRDefault="0028113D" w:rsidP="002F42F8">
      <w:pPr>
        <w:rPr>
          <w:rFonts w:ascii="Arial" w:eastAsia="Times New Roman" w:hAnsi="Arial" w:cs="Arial"/>
          <w:b/>
          <w:sz w:val="24"/>
        </w:rPr>
      </w:pPr>
    </w:p>
    <w:p w14:paraId="65B66EE4" w14:textId="77777777" w:rsidR="0028113D" w:rsidRDefault="0028113D" w:rsidP="002F42F8">
      <w:pPr>
        <w:rPr>
          <w:rFonts w:ascii="Arial" w:eastAsia="Times New Roman" w:hAnsi="Arial" w:cs="Arial"/>
          <w:b/>
          <w:sz w:val="24"/>
        </w:rPr>
      </w:pPr>
    </w:p>
    <w:p w14:paraId="22C8FC65" w14:textId="77777777" w:rsidR="0028113D" w:rsidRDefault="0028113D" w:rsidP="002F42F8">
      <w:pPr>
        <w:rPr>
          <w:rFonts w:ascii="Arial" w:eastAsia="Times New Roman" w:hAnsi="Arial" w:cs="Arial"/>
          <w:b/>
          <w:sz w:val="24"/>
        </w:rPr>
      </w:pPr>
    </w:p>
    <w:p w14:paraId="138760D2" w14:textId="77777777" w:rsidR="0028113D" w:rsidRDefault="0028113D" w:rsidP="002F42F8">
      <w:pPr>
        <w:rPr>
          <w:rFonts w:ascii="Arial" w:eastAsia="Times New Roman" w:hAnsi="Arial" w:cs="Arial"/>
          <w:b/>
          <w:sz w:val="24"/>
        </w:rPr>
      </w:pPr>
    </w:p>
    <w:p w14:paraId="4B9A1F9F" w14:textId="77777777" w:rsidR="0028113D" w:rsidRDefault="0028113D" w:rsidP="002F42F8">
      <w:pPr>
        <w:rPr>
          <w:rFonts w:ascii="Arial" w:eastAsia="Times New Roman" w:hAnsi="Arial" w:cs="Arial"/>
          <w:b/>
          <w:sz w:val="24"/>
        </w:rPr>
      </w:pPr>
    </w:p>
    <w:p w14:paraId="72BBED9A" w14:textId="77777777" w:rsidR="0028113D" w:rsidRPr="00075D7F" w:rsidRDefault="0028113D" w:rsidP="002F42F8">
      <w:pPr>
        <w:rPr>
          <w:rFonts w:ascii="Arial" w:eastAsia="Times New Roman" w:hAnsi="Arial" w:cs="Arial"/>
          <w:b/>
          <w:sz w:val="24"/>
        </w:rPr>
      </w:pPr>
    </w:p>
    <w:p w14:paraId="2C770BB0" w14:textId="77777777" w:rsidR="002F42F8" w:rsidRPr="00075D7F" w:rsidRDefault="002F42F8" w:rsidP="002F42F8">
      <w:pPr>
        <w:rPr>
          <w:rFonts w:ascii="Arial" w:eastAsia="Times New Roman" w:hAnsi="Arial" w:cs="Arial"/>
          <w:b/>
          <w:sz w:val="24"/>
        </w:rPr>
      </w:pPr>
      <w:r w:rsidRPr="00075D7F">
        <w:rPr>
          <w:rFonts w:ascii="Arial" w:eastAsia="Times New Roman" w:hAnsi="Arial" w:cs="Arial"/>
          <w:b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2F42F8" w:rsidRPr="00075D7F" w14:paraId="53808E31" w14:textId="77777777" w:rsidTr="004A1D66">
        <w:tc>
          <w:tcPr>
            <w:tcW w:w="2547" w:type="dxa"/>
            <w:shd w:val="clear" w:color="auto" w:fill="B4C6E7" w:themeFill="accent1" w:themeFillTint="66"/>
          </w:tcPr>
          <w:p w14:paraId="4AD06EFA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lastRenderedPageBreak/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393E3E45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23E7A18E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82D78D1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DIFERENCIA</w:t>
            </w:r>
          </w:p>
        </w:tc>
      </w:tr>
      <w:tr w:rsidR="002F42F8" w:rsidRPr="00075D7F" w14:paraId="58F0435A" w14:textId="77777777" w:rsidTr="004A1D66">
        <w:tc>
          <w:tcPr>
            <w:tcW w:w="2547" w:type="dxa"/>
          </w:tcPr>
          <w:p w14:paraId="05DBC459" w14:textId="77777777" w:rsidR="002F42F8" w:rsidRPr="00075D7F" w:rsidRDefault="002F42F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B0835F0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650A2D73" w14:textId="1CF5B463" w:rsidR="002F42F8" w:rsidRPr="00075D7F" w:rsidRDefault="0021286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27E78E1" w14:textId="7DDA84D3" w:rsidR="002F42F8" w:rsidRPr="00075D7F" w:rsidRDefault="00575F64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212868">
              <w:rPr>
                <w:rFonts w:ascii="Arial" w:hAnsi="Arial" w:cs="Arial"/>
              </w:rPr>
              <w:t>1</w:t>
            </w:r>
          </w:p>
        </w:tc>
      </w:tr>
      <w:tr w:rsidR="002F42F8" w:rsidRPr="00075D7F" w14:paraId="323D0AD6" w14:textId="77777777" w:rsidTr="004A1D66">
        <w:tc>
          <w:tcPr>
            <w:tcW w:w="2547" w:type="dxa"/>
          </w:tcPr>
          <w:p w14:paraId="1454B7F4" w14:textId="77777777" w:rsidR="002F42F8" w:rsidRPr="00075D7F" w:rsidRDefault="002F42F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121C078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56E1713E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21C23376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2F42F8" w:rsidRPr="00075D7F" w14:paraId="777B6EA6" w14:textId="77777777" w:rsidTr="004A1D66">
        <w:tc>
          <w:tcPr>
            <w:tcW w:w="2547" w:type="dxa"/>
          </w:tcPr>
          <w:p w14:paraId="6AD58CD4" w14:textId="77777777" w:rsidR="002F42F8" w:rsidRPr="00075D7F" w:rsidRDefault="002F42F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D88A019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1D7294F5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FC9457B" w14:textId="40AD6D30" w:rsidR="002F42F8" w:rsidRPr="00075D7F" w:rsidRDefault="00575F64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2F42F8">
              <w:rPr>
                <w:rFonts w:ascii="Arial" w:hAnsi="Arial" w:cs="Arial"/>
              </w:rPr>
              <w:t>2</w:t>
            </w:r>
          </w:p>
        </w:tc>
      </w:tr>
      <w:tr w:rsidR="002F42F8" w:rsidRPr="00075D7F" w14:paraId="3005F1AD" w14:textId="77777777" w:rsidTr="004A1D66">
        <w:tc>
          <w:tcPr>
            <w:tcW w:w="2547" w:type="dxa"/>
          </w:tcPr>
          <w:p w14:paraId="5550D6E1" w14:textId="77777777" w:rsidR="002F42F8" w:rsidRPr="00075D7F" w:rsidRDefault="002F42F8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19506A41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a 3 días hábiles</w:t>
            </w:r>
          </w:p>
        </w:tc>
        <w:tc>
          <w:tcPr>
            <w:tcW w:w="2410" w:type="dxa"/>
          </w:tcPr>
          <w:p w14:paraId="3D090466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a 2 días hábiles</w:t>
            </w:r>
          </w:p>
        </w:tc>
        <w:tc>
          <w:tcPr>
            <w:tcW w:w="2693" w:type="dxa"/>
          </w:tcPr>
          <w:p w14:paraId="1DFA8D28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2F42F8" w:rsidRPr="00075D7F" w14:paraId="70E2144F" w14:textId="77777777" w:rsidTr="00363F87">
        <w:tc>
          <w:tcPr>
            <w:tcW w:w="2547" w:type="dxa"/>
          </w:tcPr>
          <w:p w14:paraId="6F1551E3" w14:textId="77777777" w:rsidR="002F42F8" w:rsidRPr="00075D7F" w:rsidRDefault="002F42F8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FF35BB7" w14:textId="0645494C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  <w:r w:rsidR="00363F87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shd w:val="clear" w:color="auto" w:fill="FFFFFF" w:themeFill="background1"/>
          </w:tcPr>
          <w:p w14:paraId="561244D6" w14:textId="0F7D5591" w:rsidR="002F42F8" w:rsidRPr="00075D7F" w:rsidRDefault="00363F87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*</w:t>
            </w:r>
          </w:p>
        </w:tc>
        <w:tc>
          <w:tcPr>
            <w:tcW w:w="2693" w:type="dxa"/>
            <w:shd w:val="clear" w:color="auto" w:fill="FFFFFF" w:themeFill="background1"/>
          </w:tcPr>
          <w:p w14:paraId="15E798EA" w14:textId="2E53A560" w:rsidR="002F42F8" w:rsidRPr="00075D7F" w:rsidRDefault="00363F87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2F42F8" w:rsidRPr="00075D7F" w14:paraId="5B4CE00C" w14:textId="77777777" w:rsidTr="004A1D66">
        <w:tc>
          <w:tcPr>
            <w:tcW w:w="2547" w:type="dxa"/>
          </w:tcPr>
          <w:p w14:paraId="2C320998" w14:textId="77777777" w:rsidR="002F42F8" w:rsidRPr="00075D7F" w:rsidRDefault="002F42F8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16A6DF78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37.50</w:t>
            </w:r>
          </w:p>
        </w:tc>
        <w:tc>
          <w:tcPr>
            <w:tcW w:w="2410" w:type="dxa"/>
          </w:tcPr>
          <w:p w14:paraId="1AD7AA81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 xml:space="preserve">$. </w:t>
            </w:r>
            <w:r>
              <w:rPr>
                <w:rFonts w:ascii="Arial" w:hAnsi="Arial" w:cs="Arial"/>
              </w:rPr>
              <w:t>37</w:t>
            </w:r>
            <w:r w:rsidRPr="00075D7F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5</w:t>
            </w: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5EB4DB45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2F42F8" w:rsidRPr="00075D7F" w14:paraId="6B661DA6" w14:textId="77777777" w:rsidTr="004A1D66">
        <w:tc>
          <w:tcPr>
            <w:tcW w:w="2547" w:type="dxa"/>
          </w:tcPr>
          <w:p w14:paraId="2F3C2179" w14:textId="77777777" w:rsidR="002F42F8" w:rsidRPr="00075D7F" w:rsidRDefault="002F42F8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30DCF520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27B4A21F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57BC3C67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2F42F8" w:rsidRPr="00075D7F" w14:paraId="2AB1C0C7" w14:textId="77777777" w:rsidTr="004A1D66">
        <w:tc>
          <w:tcPr>
            <w:tcW w:w="2547" w:type="dxa"/>
          </w:tcPr>
          <w:p w14:paraId="478C482A" w14:textId="77777777" w:rsidR="002F42F8" w:rsidRPr="00075D7F" w:rsidRDefault="002F42F8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BB94B99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3E960C57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1D6444D7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2F42F8" w:rsidRPr="00075D7F" w14:paraId="6C61CCAB" w14:textId="77777777" w:rsidTr="004A1D66">
        <w:tc>
          <w:tcPr>
            <w:tcW w:w="2547" w:type="dxa"/>
          </w:tcPr>
          <w:p w14:paraId="003D4F83" w14:textId="77777777" w:rsidR="002F42F8" w:rsidRPr="00075D7F" w:rsidRDefault="002F42F8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B20176D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292F8B57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0014932" w14:textId="77777777" w:rsidR="002F42F8" w:rsidRPr="00075D7F" w:rsidRDefault="002F42F8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7EF59D3A" w14:textId="77777777" w:rsidR="002F42F8" w:rsidRPr="00075D7F" w:rsidRDefault="002F42F8" w:rsidP="002F42F8"/>
    <w:p w14:paraId="6AFFCF16" w14:textId="7565EF21" w:rsidR="00881409" w:rsidRDefault="00363F87" w:rsidP="00515221">
      <w:pPr>
        <w:jc w:val="both"/>
        <w:rPr>
          <w:rFonts w:ascii="Arial" w:eastAsia="Times New Roman" w:hAnsi="Arial" w:cs="Arial"/>
          <w:b/>
        </w:rPr>
      </w:pPr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p w14:paraId="10D049CE" w14:textId="77777777" w:rsidR="00A77750" w:rsidRDefault="00A77750" w:rsidP="00515221">
      <w:pPr>
        <w:jc w:val="both"/>
        <w:rPr>
          <w:rFonts w:ascii="Arial" w:eastAsia="Times New Roman" w:hAnsi="Arial" w:cs="Arial"/>
          <w:b/>
        </w:rPr>
      </w:pPr>
    </w:p>
    <w:p w14:paraId="21AC1C09" w14:textId="6C18FC29" w:rsidR="00A77750" w:rsidRPr="00515221" w:rsidRDefault="00846DED" w:rsidP="00515221">
      <w:pPr>
        <w:jc w:val="both"/>
        <w:rPr>
          <w:rFonts w:ascii="Arial" w:eastAsia="Times New Roman" w:hAnsi="Arial" w:cs="Arial"/>
          <w:b/>
        </w:rPr>
      </w:pPr>
      <w:r>
        <w:rPr>
          <w:noProof/>
        </w:rPr>
        <w:lastRenderedPageBreak/>
        <w:object w:dxaOrig="1440" w:dyaOrig="1440" w14:anchorId="0492D7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3pt;width:441pt;height:555pt;z-index:251659264;mso-position-horizontal:center;mso-position-horizontal-relative:text;mso-position-vertical:absolute;mso-position-vertical-relative:text" wrapcoords="661 29 661 21512 20939 21512 20902 29 661 29">
            <v:imagedata r:id="rId7" o:title=""/>
            <w10:wrap type="tight"/>
          </v:shape>
          <o:OLEObject Type="Embed" ProgID="Visio.Drawing.15" ShapeID="_x0000_s1026" DrawAspect="Content" ObjectID="_1723451025" r:id="rId8"/>
        </w:object>
      </w:r>
    </w:p>
    <w:sectPr w:rsidR="00A77750" w:rsidRPr="0051522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CAA6A1" w14:textId="77777777" w:rsidR="00846DED" w:rsidRDefault="00846DED" w:rsidP="00755D78">
      <w:pPr>
        <w:spacing w:after="0" w:line="240" w:lineRule="auto"/>
      </w:pPr>
      <w:r>
        <w:separator/>
      </w:r>
    </w:p>
  </w:endnote>
  <w:endnote w:type="continuationSeparator" w:id="0">
    <w:p w14:paraId="239F3814" w14:textId="77777777" w:rsidR="00846DED" w:rsidRDefault="00846DED" w:rsidP="00755D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7BBD83" w14:textId="77777777" w:rsidR="00846DED" w:rsidRDefault="00846DED" w:rsidP="00755D78">
      <w:pPr>
        <w:spacing w:after="0" w:line="240" w:lineRule="auto"/>
      </w:pPr>
      <w:r>
        <w:separator/>
      </w:r>
    </w:p>
  </w:footnote>
  <w:footnote w:type="continuationSeparator" w:id="0">
    <w:p w14:paraId="7AE427C4" w14:textId="77777777" w:rsidR="00846DED" w:rsidRDefault="00846DED" w:rsidP="00755D7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022F1B"/>
    <w:multiLevelType w:val="hybridMultilevel"/>
    <w:tmpl w:val="8788E87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AB6E44"/>
    <w:multiLevelType w:val="hybridMultilevel"/>
    <w:tmpl w:val="A15E0E84"/>
    <w:lvl w:ilvl="0" w:tplc="4882138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F64977"/>
    <w:multiLevelType w:val="hybridMultilevel"/>
    <w:tmpl w:val="EAF8C2C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2BF04389"/>
    <w:multiLevelType w:val="hybridMultilevel"/>
    <w:tmpl w:val="543017D2"/>
    <w:lvl w:ilvl="0" w:tplc="100A000F">
      <w:start w:val="1"/>
      <w:numFmt w:val="decimal"/>
      <w:lvlText w:val="%1."/>
      <w:lvlJc w:val="left"/>
      <w:pPr>
        <w:ind w:left="643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B6266F"/>
    <w:multiLevelType w:val="hybridMultilevel"/>
    <w:tmpl w:val="3E2A6076"/>
    <w:lvl w:ilvl="0" w:tplc="100A000F">
      <w:start w:val="1"/>
      <w:numFmt w:val="decimal"/>
      <w:lvlText w:val="%1."/>
      <w:lvlJc w:val="left"/>
      <w:pPr>
        <w:ind w:left="1363" w:hanging="360"/>
      </w:pPr>
    </w:lvl>
    <w:lvl w:ilvl="1" w:tplc="100A0019" w:tentative="1">
      <w:start w:val="1"/>
      <w:numFmt w:val="lowerLetter"/>
      <w:lvlText w:val="%2."/>
      <w:lvlJc w:val="left"/>
      <w:pPr>
        <w:ind w:left="2083" w:hanging="360"/>
      </w:pPr>
    </w:lvl>
    <w:lvl w:ilvl="2" w:tplc="100A001B" w:tentative="1">
      <w:start w:val="1"/>
      <w:numFmt w:val="lowerRoman"/>
      <w:lvlText w:val="%3."/>
      <w:lvlJc w:val="right"/>
      <w:pPr>
        <w:ind w:left="2803" w:hanging="180"/>
      </w:pPr>
    </w:lvl>
    <w:lvl w:ilvl="3" w:tplc="100A000F" w:tentative="1">
      <w:start w:val="1"/>
      <w:numFmt w:val="decimal"/>
      <w:lvlText w:val="%4."/>
      <w:lvlJc w:val="left"/>
      <w:pPr>
        <w:ind w:left="3523" w:hanging="360"/>
      </w:pPr>
    </w:lvl>
    <w:lvl w:ilvl="4" w:tplc="100A0019" w:tentative="1">
      <w:start w:val="1"/>
      <w:numFmt w:val="lowerLetter"/>
      <w:lvlText w:val="%5."/>
      <w:lvlJc w:val="left"/>
      <w:pPr>
        <w:ind w:left="4243" w:hanging="360"/>
      </w:pPr>
    </w:lvl>
    <w:lvl w:ilvl="5" w:tplc="100A001B" w:tentative="1">
      <w:start w:val="1"/>
      <w:numFmt w:val="lowerRoman"/>
      <w:lvlText w:val="%6."/>
      <w:lvlJc w:val="right"/>
      <w:pPr>
        <w:ind w:left="4963" w:hanging="180"/>
      </w:pPr>
    </w:lvl>
    <w:lvl w:ilvl="6" w:tplc="100A000F" w:tentative="1">
      <w:start w:val="1"/>
      <w:numFmt w:val="decimal"/>
      <w:lvlText w:val="%7."/>
      <w:lvlJc w:val="left"/>
      <w:pPr>
        <w:ind w:left="5683" w:hanging="360"/>
      </w:pPr>
    </w:lvl>
    <w:lvl w:ilvl="7" w:tplc="100A0019" w:tentative="1">
      <w:start w:val="1"/>
      <w:numFmt w:val="lowerLetter"/>
      <w:lvlText w:val="%8."/>
      <w:lvlJc w:val="left"/>
      <w:pPr>
        <w:ind w:left="6403" w:hanging="360"/>
      </w:pPr>
    </w:lvl>
    <w:lvl w:ilvl="8" w:tplc="100A001B" w:tentative="1">
      <w:start w:val="1"/>
      <w:numFmt w:val="lowerRoman"/>
      <w:lvlText w:val="%9."/>
      <w:lvlJc w:val="right"/>
      <w:pPr>
        <w:ind w:left="7123" w:hanging="180"/>
      </w:pPr>
    </w:lvl>
  </w:abstractNum>
  <w:abstractNum w:abstractNumId="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B447C6"/>
    <w:multiLevelType w:val="hybridMultilevel"/>
    <w:tmpl w:val="73D2AF8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5D2850"/>
    <w:multiLevelType w:val="hybridMultilevel"/>
    <w:tmpl w:val="F880FE28"/>
    <w:lvl w:ilvl="0" w:tplc="DF08C616">
      <w:start w:val="1"/>
      <w:numFmt w:val="decimal"/>
      <w:lvlText w:val="%1."/>
      <w:lvlJc w:val="left"/>
      <w:pPr>
        <w:ind w:left="720" w:hanging="360"/>
      </w:pPr>
      <w:rPr>
        <w:rFonts w:hint="default"/>
        <w:strike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A3E03FE"/>
    <w:multiLevelType w:val="hybridMultilevel"/>
    <w:tmpl w:val="067C372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1F5F0E"/>
    <w:multiLevelType w:val="hybridMultilevel"/>
    <w:tmpl w:val="21C26410"/>
    <w:lvl w:ilvl="0" w:tplc="407C554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B57D64"/>
    <w:multiLevelType w:val="hybridMultilevel"/>
    <w:tmpl w:val="625CBCB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55411D8"/>
    <w:multiLevelType w:val="hybridMultilevel"/>
    <w:tmpl w:val="543017D2"/>
    <w:lvl w:ilvl="0" w:tplc="100A000F">
      <w:start w:val="1"/>
      <w:numFmt w:val="decimal"/>
      <w:lvlText w:val="%1."/>
      <w:lvlJc w:val="left"/>
      <w:pPr>
        <w:ind w:left="643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8A267C"/>
    <w:multiLevelType w:val="hybridMultilevel"/>
    <w:tmpl w:val="2EA26A1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5D1A96"/>
    <w:multiLevelType w:val="hybridMultilevel"/>
    <w:tmpl w:val="A5FE875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2074DB8"/>
    <w:multiLevelType w:val="hybridMultilevel"/>
    <w:tmpl w:val="652820B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8" w15:restartNumberingAfterBreak="0">
    <w:nsid w:val="739B40E6"/>
    <w:multiLevelType w:val="hybridMultilevel"/>
    <w:tmpl w:val="60FAB2A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0D349D"/>
    <w:multiLevelType w:val="hybridMultilevel"/>
    <w:tmpl w:val="8B6E695C"/>
    <w:lvl w:ilvl="0" w:tplc="CBA63DEA">
      <w:start w:val="1"/>
      <w:numFmt w:val="lowerLetter"/>
      <w:lvlText w:val="%1)"/>
      <w:lvlJc w:val="left"/>
      <w:pPr>
        <w:ind w:left="735" w:hanging="375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17"/>
  </w:num>
  <w:num w:numId="4">
    <w:abstractNumId w:val="15"/>
  </w:num>
  <w:num w:numId="5">
    <w:abstractNumId w:val="10"/>
  </w:num>
  <w:num w:numId="6">
    <w:abstractNumId w:val="18"/>
  </w:num>
  <w:num w:numId="7">
    <w:abstractNumId w:val="14"/>
  </w:num>
  <w:num w:numId="8">
    <w:abstractNumId w:val="11"/>
  </w:num>
  <w:num w:numId="9">
    <w:abstractNumId w:val="1"/>
  </w:num>
  <w:num w:numId="10">
    <w:abstractNumId w:val="9"/>
  </w:num>
  <w:num w:numId="11">
    <w:abstractNumId w:val="16"/>
  </w:num>
  <w:num w:numId="12">
    <w:abstractNumId w:val="4"/>
  </w:num>
  <w:num w:numId="13">
    <w:abstractNumId w:val="2"/>
  </w:num>
  <w:num w:numId="14">
    <w:abstractNumId w:val="12"/>
  </w:num>
  <w:num w:numId="15">
    <w:abstractNumId w:val="13"/>
  </w:num>
  <w:num w:numId="16">
    <w:abstractNumId w:val="5"/>
  </w:num>
  <w:num w:numId="17">
    <w:abstractNumId w:val="8"/>
  </w:num>
  <w:num w:numId="18">
    <w:abstractNumId w:val="7"/>
  </w:num>
  <w:num w:numId="19">
    <w:abstractNumId w:val="0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pt-BR" w:vendorID="64" w:dllVersion="131078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activeWritingStyle w:appName="MSWord" w:lang="es-AR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42F8"/>
    <w:rsid w:val="00212868"/>
    <w:rsid w:val="0028113D"/>
    <w:rsid w:val="002F42F8"/>
    <w:rsid w:val="00363F87"/>
    <w:rsid w:val="00515221"/>
    <w:rsid w:val="00575F64"/>
    <w:rsid w:val="005777CE"/>
    <w:rsid w:val="00597A3F"/>
    <w:rsid w:val="00623E67"/>
    <w:rsid w:val="006244DB"/>
    <w:rsid w:val="00755D78"/>
    <w:rsid w:val="00805995"/>
    <w:rsid w:val="00834620"/>
    <w:rsid w:val="00846DED"/>
    <w:rsid w:val="00881409"/>
    <w:rsid w:val="009E3440"/>
    <w:rsid w:val="00A70A41"/>
    <w:rsid w:val="00A77750"/>
    <w:rsid w:val="00AD77C9"/>
    <w:rsid w:val="00E975A6"/>
    <w:rsid w:val="00EE2D9A"/>
    <w:rsid w:val="00F54ED3"/>
    <w:rsid w:val="00F77943"/>
    <w:rsid w:val="00FD0CE8"/>
    <w:rsid w:val="00FE0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8708FE2"/>
  <w15:chartTrackingRefBased/>
  <w15:docId w15:val="{DA6F35ED-0B2E-423E-A8D9-79DB95638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42F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2F42F8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2F42F8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755D7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55D78"/>
  </w:style>
  <w:style w:type="paragraph" w:styleId="Piedepgina">
    <w:name w:val="footer"/>
    <w:basedOn w:val="Normal"/>
    <w:link w:val="PiedepginaCar"/>
    <w:uiPriority w:val="99"/>
    <w:unhideWhenUsed/>
    <w:rsid w:val="00755D7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55D7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68</Words>
  <Characters>4774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7:00Z</dcterms:created>
  <dcterms:modified xsi:type="dcterms:W3CDTF">2022-08-31T17:37:00Z</dcterms:modified>
</cp:coreProperties>
</file>